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A21D94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A21D94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A21D94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A21D94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A21D94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A21D94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A21D94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lastRenderedPageBreak/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lastRenderedPageBreak/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lastRenderedPageBreak/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 xml:space="preserve">ся сообщение </w:t>
      </w:r>
      <w:r w:rsidRPr="0001421A">
        <w:lastRenderedPageBreak/>
        <w:t>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в случае если никнейм не является уникальным пользователь должен </w:t>
      </w:r>
      <w:r>
        <w:lastRenderedPageBreak/>
        <w:t>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 xml:space="preserve">1) в списке комментариев должна отображаться информация о каждом </w:t>
      </w:r>
      <w:r>
        <w:lastRenderedPageBreak/>
        <w:t>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77777777" w:rsidR="004D61A1" w:rsidRDefault="004D61A1" w:rsidP="004D61A1">
      <w:pPr>
        <w:pStyle w:val="a5"/>
      </w:pPr>
      <w:r>
        <w:t>3) список комментариев должен быть отсортирован по убыванию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6" w:name="_Toc69500543"/>
      <w:bookmarkStart w:id="17" w:name="_Toc69679664"/>
      <w:r w:rsidRPr="005F6F66">
        <w:lastRenderedPageBreak/>
        <w:t>3 Проектирование приложения</w:t>
      </w:r>
      <w:bookmarkEnd w:id="16"/>
      <w:bookmarkEnd w:id="17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8" w:name="_Toc69500544"/>
      <w:bookmarkStart w:id="19" w:name="_Toc69679665"/>
      <w:r w:rsidRPr="005F6F66">
        <w:t>3.1 Разработка архитектуры приложения</w:t>
      </w:r>
      <w:bookmarkEnd w:id="18"/>
      <w:bookmarkEnd w:id="19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0" w:name="_Toc69500545"/>
      <w:bookmarkStart w:id="21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0"/>
      <w:bookmarkEnd w:id="21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0667936" w14:textId="4A91FBE3" w:rsidR="00E03A4C" w:rsidRDefault="00E03A4C" w:rsidP="00E03A4C">
      <w:r w:rsidRPr="00F152E3">
        <w:lastRenderedPageBreak/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lastRenderedPageBreak/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2F32DC3B" w14:textId="77777777" w:rsidR="00B63019" w:rsidRDefault="00B63019" w:rsidP="00B63019">
      <w:pPr>
        <w:pStyle w:val="21"/>
      </w:pPr>
      <w:bookmarkStart w:id="22" w:name="_Toc69220228"/>
      <w:bookmarkStart w:id="23" w:name="_Toc69500546"/>
      <w:bookmarkStart w:id="24" w:name="_Toc69679667"/>
      <w:bookmarkStart w:id="25" w:name="_GoBack"/>
      <w:bookmarkEnd w:id="25"/>
      <w:r w:rsidRPr="005F6F66">
        <w:lastRenderedPageBreak/>
        <w:t>3.3 Разработка алгоритма приложения и алгоритмов отдельных модулей</w:t>
      </w:r>
      <w:bookmarkEnd w:id="22"/>
      <w:bookmarkEnd w:id="23"/>
      <w:bookmarkEnd w:id="24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7pt;height:471.75pt" o:ole="">
            <v:imagedata r:id="rId21" o:title=""/>
          </v:shape>
          <o:OLEObject Type="Embed" ProgID="Visio.Drawing.15" ShapeID="_x0000_i1025" DrawAspect="Content" ObjectID="_1680464145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</w:t>
      </w:r>
      <w:r w:rsidRPr="005819A7">
        <w:lastRenderedPageBreak/>
        <w:t>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7pt;height:529.8pt" o:ole="">
            <v:imagedata r:id="rId23" o:title=""/>
          </v:shape>
          <o:OLEObject Type="Embed" ProgID="Visio.Drawing.15" ShapeID="_x0000_i1026" DrawAspect="Content" ObjectID="_1680464146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7pt;height:529.8pt" o:ole="">
            <v:imagedata r:id="rId25" o:title=""/>
          </v:shape>
          <o:OLEObject Type="Embed" ProgID="Visio.Drawing.15" ShapeID="_x0000_i1027" DrawAspect="Content" ObjectID="_1680464147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25pt;height:560.95pt" o:ole="">
            <v:imagedata r:id="rId27" o:title=""/>
          </v:shape>
          <o:OLEObject Type="Embed" ProgID="Visio.Drawing.15" ShapeID="_x0000_i1028" DrawAspect="Content" ObjectID="_1680464148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FB1E5BA" w14:textId="77777777" w:rsidR="002C47EA" w:rsidRDefault="002C47EA" w:rsidP="000509F5">
      <w:r>
        <w:separator/>
      </w:r>
    </w:p>
  </w:endnote>
  <w:endnote w:type="continuationSeparator" w:id="0">
    <w:p w14:paraId="28830B2A" w14:textId="77777777" w:rsidR="002C47EA" w:rsidRDefault="002C47EA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A21D94" w:rsidRDefault="00A21D94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0240">
          <w:rPr>
            <w:noProof/>
          </w:rPr>
          <w:t>48</w:t>
        </w:r>
        <w:r>
          <w:fldChar w:fldCharType="end"/>
        </w:r>
      </w:p>
    </w:sdtContent>
  </w:sdt>
  <w:p w14:paraId="291E9FDB" w14:textId="77777777" w:rsidR="00A21D94" w:rsidRDefault="00A21D9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B70A92" w14:textId="77777777" w:rsidR="002C47EA" w:rsidRDefault="002C47EA" w:rsidP="000509F5">
      <w:r>
        <w:separator/>
      </w:r>
    </w:p>
  </w:footnote>
  <w:footnote w:type="continuationSeparator" w:id="0">
    <w:p w14:paraId="052B6755" w14:textId="77777777" w:rsidR="002C47EA" w:rsidRDefault="002C47EA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62489"/>
    <w:rsid w:val="00962EC2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3D59BC-9726-4F1C-A669-414280E5A2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52</Pages>
  <Words>12576</Words>
  <Characters>71684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3</cp:revision>
  <cp:lastPrinted>2021-04-18T20:08:00Z</cp:lastPrinted>
  <dcterms:created xsi:type="dcterms:W3CDTF">2021-04-20T19:20:00Z</dcterms:created>
  <dcterms:modified xsi:type="dcterms:W3CDTF">2021-04-20T19:49:00Z</dcterms:modified>
</cp:coreProperties>
</file>